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FD4494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10200" w:dyaOrig="15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75pt;height:639pt" o:ole="">
            <v:imagedata r:id="rId6" o:title=""/>
          </v:shape>
          <o:OLEObject Type="Embed" ProgID="Visio.Drawing.15" ShapeID="_x0000_i1025" DrawAspect="Content" ObjectID="_1616502408" r:id="rId7"/>
        </w:object>
      </w:r>
    </w:p>
    <w:p w:rsidR="00FD4494" w:rsidRDefault="00FD449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  <w:bookmarkStart w:id="0" w:name="_GoBack"/>
      <w:bookmarkEnd w:id="0"/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82B1C" w:rsidRDefault="00882B1C" w:rsidP="00534F7F">
      <w:pPr>
        <w:spacing w:after="0" w:line="240" w:lineRule="auto"/>
      </w:pPr>
      <w:r>
        <w:separator/>
      </w:r>
    </w:p>
  </w:endnote>
  <w:endnote w:type="continuationSeparator" w:id="0">
    <w:p w:rsidR="00882B1C" w:rsidRDefault="00882B1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2E50" w:rsidRDefault="00BD2E5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BD2E50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BD2E50" w:rsidRPr="00BD2E50" w:rsidRDefault="00BD2E50" w:rsidP="00BD2E50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BD2E50">
            <w:rPr>
              <w:rFonts w:ascii="Cambria" w:hAnsi="Cambria"/>
              <w:b/>
              <w:color w:val="002060"/>
              <w:sz w:val="14"/>
              <w:szCs w:val="14"/>
            </w:rPr>
            <w:t>Hazırlayan</w:t>
          </w:r>
        </w:p>
        <w:p w:rsidR="00BD2E50" w:rsidRPr="00BD2E50" w:rsidRDefault="00BD2E50" w:rsidP="00BD2E50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BD2E50">
            <w:rPr>
              <w:rFonts w:ascii="Cambria" w:hAnsi="Cambria"/>
              <w:b/>
              <w:color w:val="002060"/>
              <w:sz w:val="14"/>
              <w:szCs w:val="14"/>
            </w:rPr>
            <w:t>Birim Kalite Komisyonu</w:t>
          </w:r>
        </w:p>
        <w:p w:rsidR="00BD2E50" w:rsidRPr="00BD2E50" w:rsidRDefault="00BD2E50" w:rsidP="00BD2E50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BD2E50" w:rsidRPr="00BD2E50" w:rsidRDefault="00BD2E50" w:rsidP="00BD2E50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BD2E50">
            <w:rPr>
              <w:rFonts w:ascii="Cambria" w:hAnsi="Cambria"/>
              <w:b/>
              <w:color w:val="002060"/>
              <w:sz w:val="14"/>
              <w:szCs w:val="14"/>
            </w:rPr>
            <w:t>Kontrol Eden</w:t>
          </w:r>
        </w:p>
        <w:p w:rsidR="00BD2E50" w:rsidRPr="00BD2E50" w:rsidRDefault="00BD2E50" w:rsidP="00BD2E50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BD2E50">
            <w:rPr>
              <w:rFonts w:ascii="Cambria" w:hAnsi="Cambria"/>
              <w:b/>
              <w:color w:val="002060"/>
              <w:sz w:val="14"/>
              <w:szCs w:val="14"/>
            </w:rPr>
            <w:t>Birim Yöneticisi</w:t>
          </w:r>
        </w:p>
        <w:p w:rsidR="00BD2E50" w:rsidRPr="00BD2E50" w:rsidRDefault="00BD2E50" w:rsidP="00BD2E50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  <w:p w:rsidR="00BD2E50" w:rsidRPr="00BD2E50" w:rsidRDefault="00BD2E50" w:rsidP="00BD2E50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  <w:p w:rsidR="00BD2E50" w:rsidRPr="00BD2E50" w:rsidRDefault="00BD2E50" w:rsidP="00BD2E50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BD2E50" w:rsidRPr="00BD2E50" w:rsidRDefault="00BD2E50" w:rsidP="00BD2E50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BD2E50">
            <w:rPr>
              <w:rFonts w:ascii="Cambria" w:hAnsi="Cambria"/>
              <w:b/>
              <w:color w:val="002060"/>
              <w:sz w:val="14"/>
              <w:szCs w:val="14"/>
            </w:rPr>
            <w:t>Onaylayan</w:t>
          </w:r>
        </w:p>
        <w:p w:rsidR="00BD2E50" w:rsidRPr="00BD2E50" w:rsidRDefault="00BD2E50" w:rsidP="00BD2E50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BD2E50">
            <w:rPr>
              <w:rFonts w:ascii="Cambria" w:hAnsi="Cambria"/>
              <w:b/>
              <w:color w:val="002060"/>
              <w:sz w:val="14"/>
              <w:szCs w:val="14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BD2E50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BD2E50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2E50" w:rsidRDefault="00BD2E5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82B1C" w:rsidRDefault="00882B1C" w:rsidP="00534F7F">
      <w:pPr>
        <w:spacing w:after="0" w:line="240" w:lineRule="auto"/>
      </w:pPr>
      <w:r>
        <w:separator/>
      </w:r>
    </w:p>
  </w:footnote>
  <w:footnote w:type="continuationSeparator" w:id="0">
    <w:p w:rsidR="00882B1C" w:rsidRDefault="00882B1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2E50" w:rsidRDefault="00BD2E5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FD4494" w:rsidRPr="00FD4494" w:rsidRDefault="00FD4494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FD4494">
            <w:rPr>
              <w:rFonts w:ascii="Cambria" w:hAnsi="Cambria"/>
              <w:b/>
              <w:color w:val="002060"/>
            </w:rPr>
            <w:t xml:space="preserve">YATAY GEÇİŞ SÜRECİ </w:t>
          </w:r>
        </w:p>
        <w:p w:rsidR="00534F7F" w:rsidRPr="00FD4494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BD2E50">
            <w:rPr>
              <w:rFonts w:ascii="Cambria" w:hAnsi="Cambria"/>
              <w:color w:val="002060"/>
              <w:sz w:val="16"/>
              <w:szCs w:val="16"/>
            </w:rPr>
            <w:t>007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D2E5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2E50" w:rsidRDefault="00BD2E5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882B1C"/>
    <w:rsid w:val="00937969"/>
    <w:rsid w:val="00A125A4"/>
    <w:rsid w:val="00A354CE"/>
    <w:rsid w:val="00B94075"/>
    <w:rsid w:val="00BC7571"/>
    <w:rsid w:val="00BD2E50"/>
    <w:rsid w:val="00C305C2"/>
    <w:rsid w:val="00C56FD8"/>
    <w:rsid w:val="00CF0720"/>
    <w:rsid w:val="00D23714"/>
    <w:rsid w:val="00DD51A4"/>
    <w:rsid w:val="00E87FEE"/>
    <w:rsid w:val="00F36A47"/>
    <w:rsid w:val="00FD4494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E24D726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8</cp:revision>
  <cp:lastPrinted>2019-02-19T13:40:00Z</cp:lastPrinted>
  <dcterms:created xsi:type="dcterms:W3CDTF">2019-02-15T12:25:00Z</dcterms:created>
  <dcterms:modified xsi:type="dcterms:W3CDTF">2019-04-11T12:40:00Z</dcterms:modified>
</cp:coreProperties>
</file>